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241236" w:rsidRDefault="00AE3A5C">
      <w:r>
        <w:t>Part 1)</w:t>
      </w:r>
    </w:p>
    <w:p w:rsidR="00AE3A5C" w:rsidRDefault="00AB4BE7">
      <w:r>
        <w:object w:dxaOrig="10966" w:dyaOrig="8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0.5pt" o:ole="">
            <v:imagedata r:id="rId7" o:title=""/>
          </v:shape>
          <o:OLEObject Type="Embed" ProgID="Visio.Drawing.15" ShapeID="_x0000_i1025" DrawAspect="Content" ObjectID="_1748269988" r:id="rId8"/>
        </w:object>
      </w:r>
    </w:p>
    <w:p w:rsidR="00AB4BE7" w:rsidRDefault="00AB4BE7">
      <w:r>
        <w:t>Part 2)</w:t>
      </w:r>
    </w:p>
    <w:p w:rsidR="00AB4BE7" w:rsidRDefault="00AB4BE7" w:rsidP="00AB4BE7">
      <w:pPr>
        <w:pStyle w:val="ListParagraph"/>
        <w:numPr>
          <w:ilvl w:val="0"/>
          <w:numId w:val="1"/>
        </w:numPr>
      </w:pPr>
      <w:r>
        <w:t xml:space="preserve"> </w:t>
      </w:r>
    </w:p>
    <w:p w:rsidR="00AB4BE7" w:rsidRDefault="00852B37" w:rsidP="00AB4BE7">
      <w:pPr>
        <w:pStyle w:val="ListParagraph"/>
      </w:pPr>
      <w:r w:rsidRPr="00852B37">
        <w:rPr>
          <w:noProof/>
        </w:rPr>
        <w:drawing>
          <wp:inline distT="0" distB="0" distL="0" distR="0" wp14:anchorId="5E62D563" wp14:editId="0EFD15C7">
            <wp:extent cx="4572638" cy="1886213"/>
            <wp:effectExtent l="0" t="0" r="0" b="0"/>
            <wp:docPr id="20051292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512924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18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463" w:rsidRDefault="00590463" w:rsidP="00AB4BE7">
      <w:pPr>
        <w:pStyle w:val="ListParagraph"/>
      </w:pPr>
      <w:r>
        <w:rPr>
          <w:rFonts w:ascii="Lato" w:hAnsi="Lato"/>
          <w:color w:val="444444"/>
          <w:shd w:val="clear" w:color="auto" w:fill="F5F5F5"/>
        </w:rPr>
        <w:t>[-3] q1 - In question it has been asked to find "Find the total amount of 'Deposit' transactions at the bank." Not the count of deposits. SELECT SUM(amount) FROM transaction WHERE transaction.type = 'Deposit';</w:t>
      </w:r>
    </w:p>
    <w:p w:rsidR="00AB4BE7" w:rsidRDefault="00AB4BE7" w:rsidP="00AB4BE7">
      <w:pPr>
        <w:pStyle w:val="ListParagraph"/>
        <w:numPr>
          <w:ilvl w:val="0"/>
          <w:numId w:val="1"/>
        </w:numPr>
      </w:pPr>
    </w:p>
    <w:p w:rsidR="00AB4BE7" w:rsidRDefault="00AB4BE7" w:rsidP="00AB4BE7">
      <w:pPr>
        <w:pStyle w:val="ListParagraph"/>
      </w:pPr>
      <w:r w:rsidRPr="00AB4BE7">
        <w:rPr>
          <w:noProof/>
        </w:rPr>
        <w:lastRenderedPageBreak/>
        <w:drawing>
          <wp:inline distT="0" distB="0" distL="0" distR="0" wp14:anchorId="1CE818CA" wp14:editId="6DC81DB5">
            <wp:extent cx="3896269" cy="2248214"/>
            <wp:effectExtent l="0" t="0" r="9525" b="0"/>
            <wp:docPr id="52814021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8140214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96269" cy="224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BE7" w:rsidRDefault="00AB4BE7" w:rsidP="00AB4BE7">
      <w:pPr>
        <w:pStyle w:val="ListParagraph"/>
      </w:pPr>
    </w:p>
    <w:p w:rsidR="00AB4BE7" w:rsidRDefault="00AB4BE7" w:rsidP="00AB4BE7">
      <w:pPr>
        <w:pStyle w:val="ListParagraph"/>
        <w:numPr>
          <w:ilvl w:val="0"/>
          <w:numId w:val="1"/>
        </w:numPr>
      </w:pPr>
    </w:p>
    <w:p w:rsidR="00AB4BE7" w:rsidRDefault="00AB4BE7" w:rsidP="00AB4BE7">
      <w:pPr>
        <w:pStyle w:val="ListParagraph"/>
      </w:pPr>
      <w:r w:rsidRPr="00AB4BE7">
        <w:rPr>
          <w:noProof/>
        </w:rPr>
        <w:drawing>
          <wp:inline distT="0" distB="0" distL="0" distR="0" wp14:anchorId="33437DC6" wp14:editId="36393EBB">
            <wp:extent cx="4829849" cy="1933845"/>
            <wp:effectExtent l="0" t="0" r="8890" b="9525"/>
            <wp:docPr id="130507677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5076778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BE7" w:rsidRDefault="00AB4BE7" w:rsidP="00AB4BE7">
      <w:pPr>
        <w:pStyle w:val="ListParagraph"/>
      </w:pPr>
    </w:p>
    <w:p w:rsidR="00AB4BE7" w:rsidRDefault="00AB4BE7" w:rsidP="00AB4BE7">
      <w:pPr>
        <w:pStyle w:val="ListParagraph"/>
        <w:numPr>
          <w:ilvl w:val="0"/>
          <w:numId w:val="1"/>
        </w:numPr>
      </w:pPr>
    </w:p>
    <w:p w:rsidR="00AB4BE7" w:rsidRDefault="00AB4BE7" w:rsidP="00AB4BE7">
      <w:pPr>
        <w:pStyle w:val="ListParagraph"/>
      </w:pPr>
      <w:r w:rsidRPr="00AB4BE7">
        <w:rPr>
          <w:noProof/>
        </w:rPr>
        <w:drawing>
          <wp:inline distT="0" distB="0" distL="0" distR="0" wp14:anchorId="3B2052A0" wp14:editId="118EC3BB">
            <wp:extent cx="5943600" cy="2018665"/>
            <wp:effectExtent l="0" t="0" r="0" b="635"/>
            <wp:docPr id="188076705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0767058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1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BE7" w:rsidRDefault="00AB4BE7" w:rsidP="00AB4BE7">
      <w:pPr>
        <w:pStyle w:val="ListParagraph"/>
      </w:pPr>
    </w:p>
    <w:p w:rsidR="00AB4BE7" w:rsidRDefault="00AB4BE7" w:rsidP="00AB4BE7">
      <w:pPr>
        <w:pStyle w:val="ListParagraph"/>
        <w:numPr>
          <w:ilvl w:val="0"/>
          <w:numId w:val="1"/>
        </w:numPr>
      </w:pPr>
    </w:p>
    <w:p w:rsidR="00AB4BE7" w:rsidRDefault="00AB4BE7" w:rsidP="00AB4BE7">
      <w:pPr>
        <w:pStyle w:val="ListParagraph"/>
      </w:pPr>
      <w:r w:rsidRPr="00AB4BE7">
        <w:rPr>
          <w:noProof/>
        </w:rPr>
        <w:lastRenderedPageBreak/>
        <w:drawing>
          <wp:inline distT="0" distB="0" distL="0" distR="0" wp14:anchorId="2FA36C5C" wp14:editId="05C62FC5">
            <wp:extent cx="4096322" cy="2419688"/>
            <wp:effectExtent l="0" t="0" r="0" b="0"/>
            <wp:docPr id="15057452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5745205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96322" cy="241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BE7" w:rsidRDefault="00AB4BE7" w:rsidP="00AB4BE7">
      <w:pPr>
        <w:pStyle w:val="ListParagraph"/>
      </w:pPr>
    </w:p>
    <w:p w:rsidR="00AB4BE7" w:rsidRDefault="00AB4BE7" w:rsidP="00AB4BE7">
      <w:pPr>
        <w:pStyle w:val="ListParagraph"/>
        <w:numPr>
          <w:ilvl w:val="0"/>
          <w:numId w:val="1"/>
        </w:numPr>
      </w:pPr>
    </w:p>
    <w:p w:rsidR="00AB4BE7" w:rsidRDefault="00AB4BE7" w:rsidP="00AB4BE7">
      <w:pPr>
        <w:pStyle w:val="ListParagraph"/>
      </w:pPr>
      <w:r w:rsidRPr="00AB4BE7">
        <w:rPr>
          <w:noProof/>
        </w:rPr>
        <w:drawing>
          <wp:inline distT="0" distB="0" distL="0" distR="0" wp14:anchorId="6B91524D" wp14:editId="60F44BC7">
            <wp:extent cx="3924848" cy="2257740"/>
            <wp:effectExtent l="0" t="0" r="0" b="9525"/>
            <wp:docPr id="211475052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4750526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24848" cy="225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BE7" w:rsidRDefault="00AB4BE7" w:rsidP="00AB4BE7">
      <w:pPr>
        <w:pStyle w:val="ListParagraph"/>
      </w:pPr>
    </w:p>
    <w:p w:rsidR="00AB4BE7" w:rsidRDefault="00AB4BE7" w:rsidP="00AB4BE7">
      <w:pPr>
        <w:pStyle w:val="ListParagraph"/>
        <w:numPr>
          <w:ilvl w:val="0"/>
          <w:numId w:val="1"/>
        </w:numPr>
      </w:pPr>
    </w:p>
    <w:p w:rsidR="00AB4BE7" w:rsidRDefault="00AB4BE7" w:rsidP="00AB4BE7">
      <w:pPr>
        <w:pStyle w:val="ListParagraph"/>
      </w:pPr>
    </w:p>
    <w:p w:rsidR="00EB58FA" w:rsidRDefault="00AB4BE7" w:rsidP="00EB58FA">
      <w:pPr>
        <w:pStyle w:val="ListParagraph"/>
      </w:pPr>
      <w:r w:rsidRPr="00AB4BE7">
        <w:rPr>
          <w:noProof/>
        </w:rPr>
        <w:lastRenderedPageBreak/>
        <w:drawing>
          <wp:inline distT="0" distB="0" distL="0" distR="0" wp14:anchorId="06367B51" wp14:editId="766FF224">
            <wp:extent cx="4753638" cy="2876951"/>
            <wp:effectExtent l="0" t="0" r="8890" b="0"/>
            <wp:docPr id="114030881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0308816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53638" cy="2876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8FA" w:rsidRDefault="00EB58FA" w:rsidP="00EB58FA">
      <w:r>
        <w:t>8A)</w:t>
      </w:r>
    </w:p>
    <w:p w:rsidR="00EB58FA" w:rsidRDefault="00AB4BE7" w:rsidP="00EB58FA">
      <w:pPr>
        <w:pStyle w:val="ListParagraph"/>
      </w:pPr>
      <w:r w:rsidRPr="00AB4BE7">
        <w:rPr>
          <w:noProof/>
        </w:rPr>
        <w:drawing>
          <wp:inline distT="0" distB="0" distL="0" distR="0" wp14:anchorId="7D1DE9C8" wp14:editId="11568315">
            <wp:extent cx="4706007" cy="2600688"/>
            <wp:effectExtent l="0" t="0" r="0" b="9525"/>
            <wp:docPr id="139105564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1055649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06007" cy="2600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8FA" w:rsidRDefault="00EB58FA" w:rsidP="00EB58FA">
      <w:pPr>
        <w:pStyle w:val="ListParagraph"/>
      </w:pPr>
    </w:p>
    <w:p w:rsidR="00EB58FA" w:rsidRDefault="00EB58FA" w:rsidP="00EB58FA">
      <w:pPr>
        <w:pStyle w:val="ListParagraph"/>
      </w:pPr>
      <w:r>
        <w:t xml:space="preserve">8B) </w:t>
      </w:r>
    </w:p>
    <w:p w:rsidR="00EB58FA" w:rsidRDefault="00EB58FA" w:rsidP="00EB58FA">
      <w:pPr>
        <w:pStyle w:val="ListParagraph"/>
      </w:pPr>
      <w:r w:rsidRPr="00EB58FA">
        <w:rPr>
          <w:noProof/>
        </w:rPr>
        <w:lastRenderedPageBreak/>
        <w:drawing>
          <wp:inline distT="0" distB="0" distL="0" distR="0" wp14:anchorId="40AF8A4F" wp14:editId="75D20B18">
            <wp:extent cx="4858428" cy="2381582"/>
            <wp:effectExtent l="0" t="0" r="0" b="0"/>
            <wp:docPr id="89098407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098407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2381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8FA" w:rsidRDefault="00EB58FA" w:rsidP="00EB58FA">
      <w:pPr>
        <w:pStyle w:val="ListParagraph"/>
      </w:pPr>
    </w:p>
    <w:p w:rsidR="00EB58FA" w:rsidRDefault="00EB58FA" w:rsidP="00EB58FA">
      <w:pPr>
        <w:ind w:left="720"/>
      </w:pPr>
      <w:r>
        <w:t xml:space="preserve">9) </w:t>
      </w:r>
    </w:p>
    <w:p w:rsidR="00EB58FA" w:rsidRDefault="00EB58FA" w:rsidP="00EB58FA">
      <w:pPr>
        <w:ind w:left="720"/>
      </w:pPr>
      <w:r w:rsidRPr="00EB58FA">
        <w:rPr>
          <w:noProof/>
        </w:rPr>
        <w:drawing>
          <wp:inline distT="0" distB="0" distL="0" distR="0" wp14:anchorId="0057961F" wp14:editId="1B2A86D7">
            <wp:extent cx="4906060" cy="2896004"/>
            <wp:effectExtent l="0" t="0" r="8890" b="0"/>
            <wp:docPr id="89339093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3390938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06060" cy="2896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8FA" w:rsidRDefault="00EB58FA" w:rsidP="00EB58FA">
      <w:pPr>
        <w:pStyle w:val="ListParagraph"/>
      </w:pPr>
    </w:p>
    <w:sectPr w:rsidR="00EB58FA">
      <w:headerReference w:type="default" r:id="rId1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6B75CE" w:rsidRDefault="006B75CE" w:rsidP="00AE3A5C">
      <w:pPr>
        <w:spacing w:after="0" w:line="240" w:lineRule="auto"/>
      </w:pPr>
      <w:r>
        <w:separator/>
      </w:r>
    </w:p>
  </w:endnote>
  <w:endnote w:type="continuationSeparator" w:id="0">
    <w:p w:rsidR="006B75CE" w:rsidRDefault="006B75CE" w:rsidP="00AE3A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ato">
    <w:charset w:val="00"/>
    <w:family w:val="swiss"/>
    <w:pitch w:val="variable"/>
    <w:sig w:usb0="E10002FF" w:usb1="5000ECFF" w:usb2="0000002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6B75CE" w:rsidRDefault="006B75CE" w:rsidP="00AE3A5C">
      <w:pPr>
        <w:spacing w:after="0" w:line="240" w:lineRule="auto"/>
      </w:pPr>
      <w:r>
        <w:separator/>
      </w:r>
    </w:p>
  </w:footnote>
  <w:footnote w:type="continuationSeparator" w:id="0">
    <w:p w:rsidR="006B75CE" w:rsidRDefault="006B75CE" w:rsidP="00AE3A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AE3A5C" w:rsidRDefault="00AE3A5C">
    <w:pPr>
      <w:pStyle w:val="Header"/>
    </w:pPr>
    <w:r>
      <w:t>ITCS 6160 HW 2</w:t>
    </w:r>
    <w:r>
      <w:tab/>
    </w:r>
    <w:r>
      <w:tab/>
      <w:t>Ethan Pint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D3A755D"/>
    <w:multiLevelType w:val="hybridMultilevel"/>
    <w:tmpl w:val="8D4ABAF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4728777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E3A5C"/>
    <w:rsid w:val="00241236"/>
    <w:rsid w:val="003D6A38"/>
    <w:rsid w:val="00590463"/>
    <w:rsid w:val="006B75CE"/>
    <w:rsid w:val="006D6786"/>
    <w:rsid w:val="00852B37"/>
    <w:rsid w:val="008639E4"/>
    <w:rsid w:val="009616FB"/>
    <w:rsid w:val="00AB4BE7"/>
    <w:rsid w:val="00AE3A5C"/>
    <w:rsid w:val="00EB58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84AA023E-0D70-4F95-81C2-902277D1B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E3A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E3A5C"/>
  </w:style>
  <w:style w:type="paragraph" w:styleId="Footer">
    <w:name w:val="footer"/>
    <w:basedOn w:val="Normal"/>
    <w:link w:val="FooterChar"/>
    <w:uiPriority w:val="99"/>
    <w:unhideWhenUsed/>
    <w:rsid w:val="00AE3A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E3A5C"/>
  </w:style>
  <w:style w:type="paragraph" w:styleId="ListParagraph">
    <w:name w:val="List Paragraph"/>
    <w:basedOn w:val="Normal"/>
    <w:uiPriority w:val="34"/>
    <w:qFormat/>
    <w:rsid w:val="00AB4BE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5</Pages>
  <Words>45</Words>
  <Characters>26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than Pinto</dc:creator>
  <cp:keywords/>
  <dc:description/>
  <cp:lastModifiedBy>Ethan Pinto</cp:lastModifiedBy>
  <cp:revision>1</cp:revision>
  <dcterms:created xsi:type="dcterms:W3CDTF">2023-05-31T00:00:00Z</dcterms:created>
  <dcterms:modified xsi:type="dcterms:W3CDTF">2023-06-14T21:47:00Z</dcterms:modified>
</cp:coreProperties>
</file>